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4E65" w:rsidRDefault="00C24267">
      <w:r>
        <w:t>MVC</w:t>
      </w:r>
    </w:p>
    <w:p w:rsidR="00416BEC" w:rsidRDefault="00416BEC">
      <w:r>
        <w:br w:type="page"/>
      </w:r>
    </w:p>
    <w:p w:rsidR="00C24267" w:rsidRDefault="00C24267"/>
    <w:p w:rsidR="00C7047C" w:rsidRDefault="00C24267">
      <w:r>
        <w:t>MVP</w:t>
      </w:r>
    </w:p>
    <w:p w:rsidR="00CE7A3F" w:rsidRDefault="00CE7A3F" w:rsidP="00CE7A3F">
      <w:pPr>
        <w:spacing w:line="276" w:lineRule="auto"/>
      </w:pPr>
      <w:r>
        <w:t>Aufgabe 1)</w:t>
      </w:r>
    </w:p>
    <w:p w:rsidR="009B4B2C" w:rsidRDefault="009B4B2C" w:rsidP="009B4B2C">
      <w:r>
        <w:t xml:space="preserve">Entscheiden Sie ob folgenden </w:t>
      </w:r>
      <w:r w:rsidR="00220BD7">
        <w:t>Aussagen wahr oder f</w:t>
      </w:r>
      <w:r>
        <w:t>alsch sind.</w:t>
      </w:r>
    </w:p>
    <w:p w:rsidR="009B4B2C" w:rsidRDefault="009B4B2C"/>
    <w:tbl>
      <w:tblPr>
        <w:tblStyle w:val="Tabellenraster"/>
        <w:tblW w:w="10031" w:type="dxa"/>
        <w:tblLayout w:type="fixed"/>
        <w:tblLook w:val="04A0" w:firstRow="1" w:lastRow="0" w:firstColumn="1" w:lastColumn="0" w:noHBand="0" w:noVBand="1"/>
      </w:tblPr>
      <w:tblGrid>
        <w:gridCol w:w="8046"/>
        <w:gridCol w:w="993"/>
        <w:gridCol w:w="992"/>
      </w:tblGrid>
      <w:tr w:rsidR="00416BEC" w:rsidTr="0029614D">
        <w:tc>
          <w:tcPr>
            <w:tcW w:w="8046" w:type="dxa"/>
          </w:tcPr>
          <w:p w:rsidR="00416BEC" w:rsidRDefault="00416BEC">
            <w:r>
              <w:t>Beschreibung</w:t>
            </w:r>
          </w:p>
        </w:tc>
        <w:tc>
          <w:tcPr>
            <w:tcW w:w="993" w:type="dxa"/>
          </w:tcPr>
          <w:p w:rsidR="00416BEC" w:rsidRDefault="00416BEC">
            <w:r>
              <w:t>richtig</w:t>
            </w:r>
          </w:p>
        </w:tc>
        <w:tc>
          <w:tcPr>
            <w:tcW w:w="992" w:type="dxa"/>
          </w:tcPr>
          <w:p w:rsidR="00416BEC" w:rsidRDefault="00416BEC">
            <w:r>
              <w:t>falsch</w:t>
            </w:r>
          </w:p>
        </w:tc>
      </w:tr>
      <w:tr w:rsidR="00416BEC" w:rsidTr="0029614D">
        <w:tc>
          <w:tcPr>
            <w:tcW w:w="8046" w:type="dxa"/>
          </w:tcPr>
          <w:p w:rsidR="00416BEC" w:rsidRDefault="00D01CF2">
            <w:r>
              <w:t>Model-View-</w:t>
            </w:r>
            <w:proofErr w:type="spellStart"/>
            <w:r>
              <w:t>Presenter</w:t>
            </w:r>
            <w:proofErr w:type="spellEnd"/>
            <w:r>
              <w:t xml:space="preserve"> ist eine Weiterentwicklung von MVC</w:t>
            </w:r>
            <w:r w:rsidR="0029614D">
              <w:t>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416BEC" w:rsidTr="0029614D">
        <w:tc>
          <w:tcPr>
            <w:tcW w:w="8046" w:type="dxa"/>
          </w:tcPr>
          <w:p w:rsidR="00416BEC" w:rsidRDefault="00D01CF2">
            <w:r>
              <w:t>MVP ist nicht für moderne Programmiersprachen ausgelegt</w:t>
            </w:r>
            <w:r w:rsidR="0029614D">
              <w:t>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416BEC" w:rsidTr="0029614D">
        <w:tc>
          <w:tcPr>
            <w:tcW w:w="8046" w:type="dxa"/>
          </w:tcPr>
          <w:p w:rsidR="00416BEC" w:rsidRDefault="00D01CF2">
            <w:r>
              <w:t xml:space="preserve">Bei der Festlegung eines Designs nach dem MVP-Musters sollte zuerst der </w:t>
            </w:r>
            <w:proofErr w:type="spellStart"/>
            <w:r>
              <w:t>Presenter</w:t>
            </w:r>
            <w:proofErr w:type="spellEnd"/>
            <w:r>
              <w:t xml:space="preserve"> implementiert werden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416BEC" w:rsidTr="0029614D">
        <w:tc>
          <w:tcPr>
            <w:tcW w:w="8046" w:type="dxa"/>
          </w:tcPr>
          <w:p w:rsidR="00416BEC" w:rsidRDefault="001352F2">
            <w:r>
              <w:t xml:space="preserve">Es ist nicht sinnvoll für den </w:t>
            </w:r>
            <w:proofErr w:type="spellStart"/>
            <w:r>
              <w:t>Presenter</w:t>
            </w:r>
            <w:proofErr w:type="spellEnd"/>
            <w:r>
              <w:t xml:space="preserve"> eine Schnittstelle (Interface) zu spezifizieren</w:t>
            </w:r>
            <w:r w:rsidR="0029614D">
              <w:t>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416BEC" w:rsidTr="0029614D">
        <w:tc>
          <w:tcPr>
            <w:tcW w:w="8046" w:type="dxa"/>
          </w:tcPr>
          <w:p w:rsidR="00416BEC" w:rsidRDefault="0029614D">
            <w:r>
              <w:t>Das Model enthält die Geschäftslogik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416BEC" w:rsidTr="0029614D">
        <w:tc>
          <w:tcPr>
            <w:tcW w:w="8046" w:type="dxa"/>
          </w:tcPr>
          <w:p w:rsidR="00416BEC" w:rsidRDefault="0029614D">
            <w:r>
              <w:t>Eine View in einer MVP-Anwendung kennt alle anderen Komponenten, wie z. B. das Model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416BEC" w:rsidTr="0029614D">
        <w:tc>
          <w:tcPr>
            <w:tcW w:w="8046" w:type="dxa"/>
          </w:tcPr>
          <w:p w:rsidR="00416BEC" w:rsidRDefault="0029614D">
            <w:r>
              <w:t>Die MVP-Anwendung ist nach der Implementierung nicht mehr erweiterbar.</w:t>
            </w:r>
          </w:p>
        </w:tc>
        <w:tc>
          <w:tcPr>
            <w:tcW w:w="993" w:type="dxa"/>
          </w:tcPr>
          <w:p w:rsidR="00416BEC" w:rsidRDefault="00416BEC"/>
        </w:tc>
        <w:tc>
          <w:tcPr>
            <w:tcW w:w="992" w:type="dxa"/>
          </w:tcPr>
          <w:p w:rsidR="00416BEC" w:rsidRDefault="00416BEC"/>
        </w:tc>
      </w:tr>
      <w:tr w:rsidR="009B4B2C" w:rsidTr="0029614D">
        <w:tc>
          <w:tcPr>
            <w:tcW w:w="8046" w:type="dxa"/>
          </w:tcPr>
          <w:p w:rsidR="009B4B2C" w:rsidRDefault="0029614D">
            <w:r>
              <w:t xml:space="preserve">Bei jedem Anforderungsprofil für eine Software ist das MVP-Pattern </w:t>
            </w:r>
            <w:proofErr w:type="spellStart"/>
            <w:r>
              <w:t>gegeignet</w:t>
            </w:r>
            <w:proofErr w:type="spellEnd"/>
            <w:r w:rsidR="000A49B2">
              <w:t>.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9B4B2C">
            <w:r>
              <w:t>Eine passive View verwaltet</w:t>
            </w:r>
            <w:r>
              <w:t xml:space="preserve"> selbstständig Ihre GUI-Handler</w:t>
            </w:r>
            <w:r w:rsidR="00416BEC">
              <w:t xml:space="preserve"> (bezüglich der Anwendungslogik)</w:t>
            </w:r>
            <w:r w:rsidR="0029614D">
              <w:t>.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9B4B2C">
            <w:r>
              <w:t xml:space="preserve">Ein </w:t>
            </w:r>
            <w:proofErr w:type="spellStart"/>
            <w:r>
              <w:t>Presenter</w:t>
            </w:r>
            <w:proofErr w:type="spellEnd"/>
            <w:r>
              <w:t xml:space="preserve"> verwendet verwaltet konkrete Objekte</w:t>
            </w:r>
            <w:r>
              <w:t xml:space="preserve"> der einzelnen Models und Views</w:t>
            </w:r>
            <w:r w:rsidR="0029614D">
              <w:t>.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9B4B2C">
            <w:r>
              <w:t>Ein Model enthält die Daten</w:t>
            </w:r>
            <w:r w:rsidR="0029614D">
              <w:t>.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9B4B2C">
            <w:r>
              <w:t xml:space="preserve">Ein </w:t>
            </w:r>
            <w:proofErr w:type="spellStart"/>
            <w:r>
              <w:t>Presenter</w:t>
            </w:r>
            <w:proofErr w:type="spellEnd"/>
            <w:r>
              <w:t xml:space="preserve"> ist eine Klasse, die als Bindeglied zwischen Benutzeroberfläche und der Datenhaltung verstanden werden kann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9B4B2C">
            <w:r>
              <w:t>Das MVP-Pattern ist nur eine mögliche Lösung zur Implementierung einer komponentenbasierenden Softwarelösung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BD7DA6" w:rsidP="00BD7DA6">
            <w:r>
              <w:t>Die Realisierung einer Server-/Clientanwendung ist mit MVP nicht möglich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  <w:tr w:rsidR="009B4B2C" w:rsidTr="0029614D">
        <w:tc>
          <w:tcPr>
            <w:tcW w:w="8046" w:type="dxa"/>
          </w:tcPr>
          <w:p w:rsidR="009B4B2C" w:rsidRDefault="00D01CF2">
            <w:r>
              <w:t xml:space="preserve">Die Implementierung einer </w:t>
            </w:r>
            <w:proofErr w:type="spellStart"/>
            <w:r>
              <w:t>MultiThreading</w:t>
            </w:r>
            <w:proofErr w:type="spellEnd"/>
            <w:r>
              <w:t>-Umgebung ist in MVP nicht möglich</w:t>
            </w:r>
          </w:p>
        </w:tc>
        <w:tc>
          <w:tcPr>
            <w:tcW w:w="993" w:type="dxa"/>
          </w:tcPr>
          <w:p w:rsidR="009B4B2C" w:rsidRDefault="009B4B2C"/>
        </w:tc>
        <w:tc>
          <w:tcPr>
            <w:tcW w:w="992" w:type="dxa"/>
          </w:tcPr>
          <w:p w:rsidR="009B4B2C" w:rsidRDefault="009B4B2C"/>
        </w:tc>
      </w:tr>
    </w:tbl>
    <w:p w:rsidR="009B4B2C" w:rsidRDefault="009B4B2C"/>
    <w:p w:rsidR="00CE7A3F" w:rsidRDefault="00CE7A3F">
      <w:r>
        <w:br w:type="page"/>
      </w:r>
    </w:p>
    <w:p w:rsidR="00CE7A3F" w:rsidRDefault="00CE7A3F">
      <w:r>
        <w:lastRenderedPageBreak/>
        <w:t>Aufgabe 2)</w:t>
      </w:r>
    </w:p>
    <w:p w:rsidR="00CE7A3F" w:rsidRDefault="002E62A3" w:rsidP="00CE7A3F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41.45pt;margin-top:122.65pt;width:358.65pt;height:252pt;z-index:251659264;mso-position-horizontal-relative:text;mso-position-vertical-relative:text" wrapcoords="0 129 0 21021 21555 21021 21600 129 0 129">
            <v:imagedata r:id="rId5" o:title=""/>
            <w10:wrap type="tight"/>
          </v:shape>
          <o:OLEObject Type="Embed" ProgID="Visio.Drawing.15" ShapeID="_x0000_s1026" DrawAspect="Content" ObjectID="_1430159527" r:id="rId6"/>
        </w:pict>
      </w:r>
      <w:r w:rsidR="00CE7A3F" w:rsidRPr="00CE7A3F">
        <w:t xml:space="preserve">Es soll ein virtueller Geldbeutel implementiert werden. In unserem Geldbeutel befinden sich zwischen 0 und 100 Euro. Der Geldbestand soll über verschiedene Benutzeroberflächen verändert werden können, die alle auf </w:t>
      </w:r>
      <w:proofErr w:type="spellStart"/>
      <w:proofErr w:type="gramStart"/>
      <w:r w:rsidR="00CE7A3F" w:rsidRPr="00CE7A3F">
        <w:t>den selben</w:t>
      </w:r>
      <w:proofErr w:type="spellEnd"/>
      <w:proofErr w:type="gramEnd"/>
      <w:r w:rsidR="00CE7A3F" w:rsidRPr="00CE7A3F">
        <w:t xml:space="preserve"> Geldbeutel zugreifen. Unsere Anwendung soll zusätzlich um weitere Geldbeutel bzw. Benutzeroberflächen erweiterbar sein. </w:t>
      </w:r>
    </w:p>
    <w:p w:rsidR="00CE7A3F" w:rsidRDefault="00CE7A3F" w:rsidP="00CE7A3F">
      <w:r>
        <w:t xml:space="preserve">Zeichnen Sie ein Sequenzdiagramm, das </w:t>
      </w:r>
      <w:proofErr w:type="gramStart"/>
      <w:r>
        <w:t>den prinzipielle</w:t>
      </w:r>
      <w:proofErr w:type="gramEnd"/>
      <w:r>
        <w:t xml:space="preserve"> Zusammenspiel der Komponenten untereinander durch eine Veränderung des Geldbestandes durch den Benutzer zeigt. </w:t>
      </w:r>
    </w:p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Default="002E62A3" w:rsidP="00CE7A3F"/>
    <w:p w:rsidR="002E62A3" w:rsidRPr="002E62A3" w:rsidRDefault="002E62A3" w:rsidP="00CE7A3F">
      <w:pPr>
        <w:rPr>
          <w:b/>
          <w:u w:val="single"/>
        </w:rPr>
      </w:pPr>
      <w:r w:rsidRPr="002E62A3">
        <w:rPr>
          <w:b/>
          <w:u w:val="single"/>
        </w:rPr>
        <w:t xml:space="preserve">Hinweis: </w:t>
      </w:r>
    </w:p>
    <w:p w:rsidR="002E62A3" w:rsidRDefault="002E62A3" w:rsidP="00CE7A3F"/>
    <w:p w:rsidR="002E62A3" w:rsidRDefault="002E62A3" w:rsidP="00CE7A3F"/>
    <w:p w:rsidR="00416BEC" w:rsidRDefault="00416BEC">
      <w:r>
        <w:br w:type="page"/>
      </w:r>
      <w:bookmarkStart w:id="0" w:name="_GoBack"/>
      <w:bookmarkEnd w:id="0"/>
    </w:p>
    <w:p w:rsidR="009B4B2C" w:rsidRDefault="009B4B2C"/>
    <w:p w:rsidR="00C24267" w:rsidRDefault="00C24267"/>
    <w:p w:rsidR="00C24267" w:rsidRDefault="00C24267">
      <w:r>
        <w:t>MVVM</w:t>
      </w:r>
    </w:p>
    <w:sectPr w:rsidR="00C2426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412F"/>
    <w:rsid w:val="000A49B2"/>
    <w:rsid w:val="001352F2"/>
    <w:rsid w:val="001C0109"/>
    <w:rsid w:val="00220BD7"/>
    <w:rsid w:val="0029614D"/>
    <w:rsid w:val="002E62A3"/>
    <w:rsid w:val="00416BEC"/>
    <w:rsid w:val="0066025B"/>
    <w:rsid w:val="0069412F"/>
    <w:rsid w:val="009B4B2C"/>
    <w:rsid w:val="00AB7251"/>
    <w:rsid w:val="00BD7DA6"/>
    <w:rsid w:val="00C24267"/>
    <w:rsid w:val="00C7047C"/>
    <w:rsid w:val="00CE7A3F"/>
    <w:rsid w:val="00D01CF2"/>
    <w:rsid w:val="00D21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4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9B4B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4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9B4B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-Zeichnu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58</Words>
  <Characters>1626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f</dc:creator>
  <cp:keywords/>
  <dc:description/>
  <cp:lastModifiedBy>olf</cp:lastModifiedBy>
  <cp:revision>9</cp:revision>
  <dcterms:created xsi:type="dcterms:W3CDTF">2013-05-10T11:20:00Z</dcterms:created>
  <dcterms:modified xsi:type="dcterms:W3CDTF">2013-05-15T19:46:00Z</dcterms:modified>
</cp:coreProperties>
</file>